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7F17" w:rsidRDefault="00611232" w:rsidP="00611232">
      <w:pPr>
        <w:pStyle w:val="a3"/>
        <w:numPr>
          <w:ilvl w:val="0"/>
          <w:numId w:val="1"/>
        </w:numPr>
        <w:ind w:firstLineChars="0"/>
      </w:pPr>
      <w:r w:rsidRPr="00611232">
        <w:t>Cyg_Scheduler_Implementation::Cyg_Scheduler_Implementation()</w:t>
      </w:r>
    </w:p>
    <w:p w:rsidR="00611232" w:rsidRDefault="00611232" w:rsidP="00611232">
      <w:pPr>
        <w:pStyle w:val="a3"/>
        <w:ind w:left="420" w:firstLineChars="0" w:firstLine="0"/>
      </w:pPr>
      <w:r>
        <w:rPr>
          <w:rFonts w:hint="eastAsia"/>
        </w:rPr>
        <w:t>属于</w:t>
      </w:r>
      <w:r>
        <w:t>：</w:t>
      </w:r>
      <w:r w:rsidRPr="00611232">
        <w:t>Cyg_Scheduler_Implementation</w:t>
      </w:r>
    </w:p>
    <w:p w:rsidR="00611232" w:rsidRDefault="00611232" w:rsidP="00611232">
      <w:pPr>
        <w:pStyle w:val="a3"/>
        <w:ind w:left="420" w:firstLineChars="0" w:firstLine="0"/>
      </w:pPr>
      <w:r>
        <w:rPr>
          <w:rFonts w:hint="eastAsia"/>
        </w:rPr>
        <w:t>调用</w:t>
      </w:r>
      <w:r>
        <w:t>：</w:t>
      </w:r>
    </w:p>
    <w:p w:rsidR="00611232" w:rsidRDefault="001D3B3D" w:rsidP="001D3B3D">
      <w:pPr>
        <w:pStyle w:val="a3"/>
        <w:numPr>
          <w:ilvl w:val="0"/>
          <w:numId w:val="1"/>
        </w:numPr>
        <w:ind w:firstLineChars="0"/>
      </w:pPr>
      <w:r>
        <w:t>Cyg_Thread * Cyg_Scheduler_Implementation::schedule(void)</w:t>
      </w:r>
    </w:p>
    <w:p w:rsidR="001D3B3D" w:rsidRDefault="001D3B3D" w:rsidP="001D3B3D">
      <w:pPr>
        <w:pStyle w:val="a3"/>
        <w:ind w:left="420" w:firstLineChars="0" w:firstLine="0"/>
      </w:pPr>
      <w:r>
        <w:rPr>
          <w:rFonts w:hint="eastAsia"/>
        </w:rPr>
        <w:t>属于</w:t>
      </w:r>
      <w:r>
        <w:t>：</w:t>
      </w:r>
      <w:r>
        <w:t>Cyg_Scheduler_Implementation</w:t>
      </w:r>
    </w:p>
    <w:p w:rsidR="001D3B3D" w:rsidRDefault="001D3B3D" w:rsidP="001D3B3D">
      <w:pPr>
        <w:pStyle w:val="a3"/>
        <w:ind w:left="420" w:firstLineChars="0" w:firstLine="0"/>
      </w:pPr>
      <w:r>
        <w:rPr>
          <w:rFonts w:hint="eastAsia"/>
        </w:rPr>
        <w:t>调用</w:t>
      </w:r>
      <w:r>
        <w:t>：</w:t>
      </w:r>
      <w:r w:rsidR="003B6FCE">
        <w:rPr>
          <w:rFonts w:hint="eastAsia"/>
        </w:rPr>
        <w:t xml:space="preserve"> </w:t>
      </w:r>
    </w:p>
    <w:p w:rsidR="000E0B8E" w:rsidRDefault="00EE4AA8" w:rsidP="002119B3">
      <w:pPr>
        <w:pStyle w:val="a3"/>
        <w:ind w:left="420" w:firstLineChars="0" w:firstLine="0"/>
      </w:pPr>
      <w:r w:rsidRPr="000E0B8E">
        <w:rPr>
          <w:bdr w:val="single" w:sz="4" w:space="0" w:color="auto"/>
        </w:rPr>
        <w:t>CYG_ASSERT( _bool_, _msg_ )</w:t>
      </w:r>
      <w:r>
        <w:t xml:space="preserve"> </w:t>
      </w:r>
    </w:p>
    <w:p w:rsidR="00EE4AA8" w:rsidRDefault="00EE4AA8" w:rsidP="002119B3">
      <w:pPr>
        <w:pStyle w:val="a3"/>
        <w:ind w:left="420" w:firstLineChars="0" w:firstLine="0"/>
      </w:pPr>
      <w:r w:rsidRPr="00EE4AA8">
        <w:t>cyg_ass</w:t>
      </w:r>
      <w:r>
        <w:t xml:space="preserve">.h  </w:t>
      </w:r>
      <w:r>
        <w:rPr>
          <w:rFonts w:hint="eastAsia"/>
        </w:rPr>
        <w:t>宏定义函数</w:t>
      </w:r>
      <w:r>
        <w:t>替换</w:t>
      </w:r>
    </w:p>
    <w:p w:rsidR="000E0B8E" w:rsidRDefault="007E698F" w:rsidP="001D3B3D">
      <w:pPr>
        <w:pStyle w:val="a3"/>
        <w:ind w:left="420" w:firstLineChars="0" w:firstLine="0"/>
      </w:pPr>
      <w:r w:rsidRPr="000E0B8E">
        <w:rPr>
          <w:bdr w:val="single" w:sz="4" w:space="0" w:color="auto"/>
        </w:rPr>
        <w:t xml:space="preserve">get_current_thread()  </w:t>
      </w:r>
      <w:r w:rsidR="00600251">
        <w:t xml:space="preserve">  </w:t>
      </w:r>
    </w:p>
    <w:p w:rsidR="00FE1A31" w:rsidRDefault="008B4147" w:rsidP="001D3B3D">
      <w:pPr>
        <w:pStyle w:val="a3"/>
        <w:ind w:left="420" w:firstLineChars="0" w:firstLine="0"/>
      </w:pPr>
      <w:r w:rsidRPr="008B4147">
        <w:t>Sched.hxx (packages\kernel\current\include):</w:t>
      </w:r>
    </w:p>
    <w:p w:rsidR="0096777A" w:rsidRDefault="008B4147" w:rsidP="001D3B3D">
      <w:pPr>
        <w:pStyle w:val="a3"/>
        <w:ind w:left="420" w:firstLineChars="0" w:firstLine="0"/>
        <w:rPr>
          <w:rFonts w:hint="eastAsia"/>
        </w:rPr>
      </w:pPr>
      <w:r w:rsidRPr="008B4147">
        <w:t>inline Cyg_Thread *Cyg_Scheduler_Base::get_current_thread()</w:t>
      </w:r>
    </w:p>
    <w:p w:rsidR="000E0B8E" w:rsidRPr="000E0B8E" w:rsidRDefault="000E0B8E" w:rsidP="001D3B3D">
      <w:pPr>
        <w:pStyle w:val="a3"/>
        <w:ind w:left="420" w:firstLineChars="0" w:firstLine="0"/>
        <w:rPr>
          <w:bdr w:val="single" w:sz="4" w:space="0" w:color="auto"/>
        </w:rPr>
      </w:pPr>
      <w:r w:rsidRPr="000E0B8E">
        <w:rPr>
          <w:bdr w:val="single" w:sz="4" w:space="0" w:color="auto"/>
        </w:rPr>
        <w:t xml:space="preserve">HAL_LSBIT_INDEX(index, pending_map);  </w:t>
      </w:r>
    </w:p>
    <w:p w:rsidR="000E0B8E" w:rsidRDefault="000E0B8E" w:rsidP="001D3B3D">
      <w:pPr>
        <w:pStyle w:val="a3"/>
        <w:ind w:left="420" w:firstLineChars="0" w:firstLine="0"/>
      </w:pPr>
      <w:r>
        <w:t>HAL</w:t>
      </w:r>
      <w:r>
        <w:rPr>
          <w:rFonts w:hint="eastAsia"/>
        </w:rPr>
        <w:t>层</w:t>
      </w:r>
      <w:r>
        <w:t>中若干硬件实现中</w:t>
      </w:r>
      <w:r>
        <w:rPr>
          <w:rFonts w:hint="eastAsia"/>
        </w:rPr>
        <w:t>均</w:t>
      </w:r>
      <w:r>
        <w:t>存在</w:t>
      </w:r>
    </w:p>
    <w:p w:rsidR="0050335C" w:rsidRDefault="000E0B8E" w:rsidP="001D3B3D">
      <w:pPr>
        <w:pStyle w:val="a3"/>
        <w:ind w:left="420" w:firstLineChars="0" w:firstLine="0"/>
      </w:pPr>
      <w:r w:rsidRPr="000E0B8E">
        <w:t>#define HAL_LSBIT_INDEX(index, mask) index = hal_lsbindex(mask)</w:t>
      </w:r>
    </w:p>
    <w:p w:rsidR="004C712D" w:rsidRPr="004C712D" w:rsidRDefault="004C712D" w:rsidP="001D3B3D">
      <w:pPr>
        <w:pStyle w:val="a3"/>
        <w:ind w:left="420" w:firstLineChars="0" w:firstLine="0"/>
        <w:rPr>
          <w:bdr w:val="single" w:sz="4" w:space="0" w:color="auto"/>
        </w:rPr>
      </w:pPr>
      <w:r w:rsidRPr="004C712D">
        <w:rPr>
          <w:bdr w:val="single" w:sz="4" w:space="0" w:color="auto"/>
        </w:rPr>
        <w:t>get_head()</w:t>
      </w:r>
    </w:p>
    <w:p w:rsidR="004C712D" w:rsidRDefault="004C712D" w:rsidP="001D3B3D">
      <w:pPr>
        <w:pStyle w:val="a3"/>
        <w:ind w:left="420" w:firstLineChars="0" w:firstLine="0"/>
      </w:pPr>
      <w:r w:rsidRPr="004C712D">
        <w:t>Clist.hxx (packages\infra\current\include):    Cyg_DNode *get_head() { return head; };</w:t>
      </w:r>
    </w:p>
    <w:p w:rsidR="004C712D" w:rsidRDefault="00611FCD" w:rsidP="001D3B3D">
      <w:pPr>
        <w:pStyle w:val="a3"/>
        <w:ind w:left="420" w:firstLineChars="0" w:firstLine="0"/>
        <w:rPr>
          <w:bdr w:val="single" w:sz="4" w:space="0" w:color="auto"/>
        </w:rPr>
      </w:pPr>
      <w:r w:rsidRPr="00611FCD">
        <w:rPr>
          <w:bdr w:val="single" w:sz="4" w:space="0" w:color="auto"/>
        </w:rPr>
        <w:t>get_next()</w:t>
      </w:r>
    </w:p>
    <w:p w:rsidR="00611FCD" w:rsidRDefault="00611FCD" w:rsidP="001D3B3D">
      <w:pPr>
        <w:pStyle w:val="a3"/>
        <w:ind w:left="420" w:firstLineChars="0" w:firstLine="0"/>
      </w:pPr>
      <w:r w:rsidRPr="005B77E3">
        <w:t>Clist.hxx (packages\infra\current\include):    Cyg_DNode *get_next() { return next; };</w:t>
      </w:r>
    </w:p>
    <w:p w:rsidR="005B77E3" w:rsidRPr="005B77E3" w:rsidRDefault="005B77E3" w:rsidP="001D3B3D">
      <w:pPr>
        <w:pStyle w:val="a3"/>
        <w:ind w:left="420" w:firstLineChars="0" w:firstLine="0"/>
      </w:pPr>
    </w:p>
    <w:p w:rsidR="001D3B3D" w:rsidRDefault="00E06754" w:rsidP="00E06754">
      <w:pPr>
        <w:pStyle w:val="a3"/>
        <w:numPr>
          <w:ilvl w:val="0"/>
          <w:numId w:val="1"/>
        </w:numPr>
        <w:ind w:firstLineChars="0"/>
      </w:pPr>
      <w:r>
        <w:t>Void Cyg_Scheduler_Implementation::add_thread(Cyg_Thread *thread)</w:t>
      </w:r>
    </w:p>
    <w:p w:rsidR="00E06754" w:rsidRDefault="00926BF3" w:rsidP="00E06754">
      <w:pPr>
        <w:pStyle w:val="a3"/>
        <w:ind w:left="420" w:firstLineChars="0" w:firstLine="0"/>
      </w:pPr>
      <w:r>
        <w:rPr>
          <w:rFonts w:hint="eastAsia"/>
        </w:rPr>
        <w:t>属于</w:t>
      </w:r>
      <w:r>
        <w:t>：</w:t>
      </w:r>
      <w:r>
        <w:t>Cyg_Scheduler_Implementation</w:t>
      </w:r>
    </w:p>
    <w:p w:rsidR="00926BF3" w:rsidRDefault="00926BF3" w:rsidP="00E06754">
      <w:pPr>
        <w:pStyle w:val="a3"/>
        <w:ind w:left="420" w:firstLineChars="0" w:firstLine="0"/>
      </w:pPr>
      <w:r>
        <w:rPr>
          <w:rFonts w:hint="eastAsia"/>
        </w:rPr>
        <w:t>调用</w:t>
      </w:r>
      <w:r>
        <w:t>：</w:t>
      </w:r>
    </w:p>
    <w:p w:rsidR="00CF7583" w:rsidRDefault="00CF7583" w:rsidP="00CF7583">
      <w:pPr>
        <w:pStyle w:val="a3"/>
        <w:ind w:left="420" w:firstLineChars="0" w:firstLine="0"/>
      </w:pPr>
      <w:r w:rsidRPr="000E0B8E">
        <w:rPr>
          <w:bdr w:val="single" w:sz="4" w:space="0" w:color="auto"/>
        </w:rPr>
        <w:t>CYG_ASSERT( _bool_, _msg_ )</w:t>
      </w:r>
      <w:r>
        <w:t xml:space="preserve"> </w:t>
      </w:r>
    </w:p>
    <w:p w:rsidR="00CF7583" w:rsidRDefault="00CF7583" w:rsidP="00CF7583">
      <w:pPr>
        <w:pStyle w:val="a3"/>
        <w:ind w:left="420" w:firstLineChars="0" w:firstLine="0"/>
      </w:pPr>
      <w:r w:rsidRPr="00EE4AA8">
        <w:t>cyg_ass</w:t>
      </w:r>
      <w:r>
        <w:t xml:space="preserve">.h  </w:t>
      </w:r>
      <w:r>
        <w:rPr>
          <w:rFonts w:hint="eastAsia"/>
        </w:rPr>
        <w:t>宏定义函数</w:t>
      </w:r>
      <w:r>
        <w:t>替换</w:t>
      </w:r>
    </w:p>
    <w:p w:rsidR="00EF19DB" w:rsidRPr="00EF19DB" w:rsidRDefault="00EF19DB" w:rsidP="00CF7583">
      <w:pPr>
        <w:pStyle w:val="a3"/>
        <w:ind w:left="420" w:firstLineChars="0" w:firstLine="0"/>
        <w:rPr>
          <w:bdr w:val="single" w:sz="4" w:space="0" w:color="auto"/>
        </w:rPr>
      </w:pPr>
      <w:r w:rsidRPr="00EF19DB">
        <w:rPr>
          <w:bdr w:val="single" w:sz="4" w:space="0" w:color="auto"/>
        </w:rPr>
        <w:t>remove(thread)</w:t>
      </w:r>
    </w:p>
    <w:p w:rsidR="00DD4EBF" w:rsidRDefault="00EF19DB" w:rsidP="00CF7583">
      <w:pPr>
        <w:pStyle w:val="a3"/>
        <w:ind w:left="420" w:firstLineChars="0" w:firstLine="0"/>
      </w:pPr>
      <w:r w:rsidRPr="00EF19DB">
        <w:t>Clist.hxx (packages\infra\current\include):    void remove( Cyg_DNode *node )</w:t>
      </w:r>
    </w:p>
    <w:p w:rsidR="00FE6D2A" w:rsidRPr="00206965" w:rsidRDefault="00206965" w:rsidP="00CF7583">
      <w:pPr>
        <w:pStyle w:val="a3"/>
        <w:ind w:left="420" w:firstLineChars="0" w:firstLine="0"/>
        <w:rPr>
          <w:bdr w:val="single" w:sz="4" w:space="0" w:color="auto"/>
        </w:rPr>
      </w:pPr>
      <w:r w:rsidRPr="00206965">
        <w:rPr>
          <w:bdr w:val="single" w:sz="4" w:space="0" w:color="auto"/>
        </w:rPr>
        <w:t>empty()</w:t>
      </w:r>
    </w:p>
    <w:p w:rsidR="000631AE" w:rsidRDefault="00FE6D2A" w:rsidP="00CF7583">
      <w:pPr>
        <w:pStyle w:val="a3"/>
        <w:ind w:left="420" w:firstLineChars="0" w:firstLine="0"/>
      </w:pPr>
      <w:r w:rsidRPr="00FE6D2A">
        <w:t>Clist.hxx (packages\infra\current\include):    cyg_bool empty() { return head == NULL; };</w:t>
      </w:r>
    </w:p>
    <w:p w:rsidR="0077421C" w:rsidRPr="0077421C" w:rsidRDefault="0077421C" w:rsidP="00CF7583">
      <w:pPr>
        <w:pStyle w:val="a3"/>
        <w:ind w:left="420" w:firstLineChars="0" w:firstLine="0"/>
        <w:rPr>
          <w:bdr w:val="single" w:sz="4" w:space="0" w:color="auto"/>
        </w:rPr>
      </w:pPr>
      <w:r w:rsidRPr="0077421C">
        <w:rPr>
          <w:bdr w:val="single" w:sz="4" w:space="0" w:color="auto"/>
        </w:rPr>
        <w:t xml:space="preserve">set_need_reschedule(thread); </w:t>
      </w:r>
    </w:p>
    <w:p w:rsidR="006B5744" w:rsidRPr="00861D98" w:rsidRDefault="006B5744" w:rsidP="00CF7583">
      <w:pPr>
        <w:pStyle w:val="a3"/>
        <w:ind w:left="420" w:firstLineChars="0" w:firstLine="0"/>
        <w:rPr>
          <w:rFonts w:hint="eastAsia"/>
          <w:shd w:val="pct15" w:color="auto" w:fill="FFFFFF"/>
        </w:rPr>
      </w:pPr>
      <w:r w:rsidRPr="00861D98">
        <w:rPr>
          <w:rFonts w:hint="eastAsia"/>
          <w:shd w:val="pct15" w:color="auto" w:fill="FFFFFF"/>
        </w:rPr>
        <w:t>根源来于：</w:t>
      </w:r>
    </w:p>
    <w:p w:rsidR="00101B60" w:rsidRDefault="00C90C9A" w:rsidP="00CF7583">
      <w:pPr>
        <w:pStyle w:val="a3"/>
        <w:ind w:left="420" w:firstLineChars="0" w:firstLine="0"/>
      </w:pPr>
      <w:r w:rsidRPr="00C90C9A">
        <w:t xml:space="preserve">Sched.hxx (packages\kernel\current\include): </w:t>
      </w:r>
    </w:p>
    <w:p w:rsidR="00A918EB" w:rsidRDefault="00101B60" w:rsidP="00CF7583">
      <w:pPr>
        <w:pStyle w:val="a3"/>
        <w:ind w:left="420" w:firstLineChars="0" w:firstLine="0"/>
        <w:rPr>
          <w:rFonts w:hint="eastAsia"/>
        </w:rPr>
      </w:pPr>
      <w:r w:rsidRPr="00101B60">
        <w:t>inline void Cyg_Scheduler_Base::set_need_reschedule()</w:t>
      </w:r>
      <w:r w:rsidR="007B0140">
        <w:t xml:space="preserve">  </w:t>
      </w:r>
      <w:r w:rsidR="007B0140" w:rsidRPr="00101B60">
        <w:t>Cyg_Scheduler_Base</w:t>
      </w:r>
      <w:r w:rsidR="007B0140">
        <w:rPr>
          <w:rFonts w:hint="eastAsia"/>
        </w:rPr>
        <w:t>的静态</w:t>
      </w:r>
      <w:r w:rsidR="007B0140">
        <w:t>内联函数</w:t>
      </w:r>
    </w:p>
    <w:p w:rsidR="006B5744" w:rsidRPr="00861D98" w:rsidRDefault="006B5744" w:rsidP="00CF7583">
      <w:pPr>
        <w:pStyle w:val="a3"/>
        <w:ind w:left="420" w:firstLineChars="0" w:firstLine="0"/>
        <w:rPr>
          <w:shd w:val="pct15" w:color="auto" w:fill="FFFFFF"/>
        </w:rPr>
      </w:pPr>
      <w:r w:rsidRPr="00861D98">
        <w:rPr>
          <w:rFonts w:hint="eastAsia"/>
          <w:shd w:val="pct15" w:color="auto" w:fill="FFFFFF"/>
        </w:rPr>
        <w:t>在本类中被重写</w:t>
      </w:r>
    </w:p>
    <w:p w:rsidR="0095259B" w:rsidRPr="0095259B" w:rsidRDefault="0095259B" w:rsidP="00CF7583">
      <w:pPr>
        <w:pStyle w:val="a3"/>
        <w:ind w:left="420" w:firstLineChars="0" w:firstLine="0"/>
        <w:rPr>
          <w:bdr w:val="single" w:sz="4" w:space="0" w:color="auto"/>
        </w:rPr>
      </w:pPr>
      <w:r w:rsidRPr="0095259B">
        <w:rPr>
          <w:bdr w:val="single" w:sz="4" w:space="0" w:color="auto"/>
        </w:rPr>
        <w:t>timeslice_reset();</w:t>
      </w:r>
    </w:p>
    <w:p w:rsidR="00CC221D" w:rsidRDefault="0095259B" w:rsidP="00CF7583">
      <w:pPr>
        <w:pStyle w:val="a3"/>
        <w:ind w:left="420" w:firstLineChars="0" w:firstLine="0"/>
      </w:pPr>
      <w:r w:rsidRPr="0095259B">
        <w:t>inline void Cyg_SchedThread_Implementation::timeslice_reset()</w:t>
      </w:r>
    </w:p>
    <w:p w:rsidR="001429D3" w:rsidRDefault="001429D3" w:rsidP="00CF7583">
      <w:pPr>
        <w:pStyle w:val="a3"/>
        <w:ind w:left="420" w:firstLineChars="0" w:firstLine="0"/>
      </w:pPr>
    </w:p>
    <w:p w:rsidR="00E06754" w:rsidRDefault="0054112B" w:rsidP="0054112B">
      <w:pPr>
        <w:pStyle w:val="a3"/>
        <w:numPr>
          <w:ilvl w:val="0"/>
          <w:numId w:val="1"/>
        </w:numPr>
        <w:ind w:firstLineChars="0"/>
      </w:pPr>
      <w:r>
        <w:t>Void Cyg_Scheduler_Implementation::rem_thread(Cyg_Thread *thread)</w:t>
      </w:r>
    </w:p>
    <w:p w:rsidR="00D842FA" w:rsidRDefault="00D842FA" w:rsidP="00D842FA">
      <w:pPr>
        <w:pStyle w:val="a3"/>
        <w:ind w:left="420" w:firstLineChars="0" w:firstLine="0"/>
      </w:pPr>
      <w:r>
        <w:rPr>
          <w:rFonts w:hint="eastAsia"/>
        </w:rPr>
        <w:t>调用</w:t>
      </w:r>
      <w:r>
        <w:t>：</w:t>
      </w:r>
    </w:p>
    <w:p w:rsidR="00D842FA" w:rsidRDefault="00D842FA" w:rsidP="00D842FA">
      <w:pPr>
        <w:pStyle w:val="a3"/>
        <w:ind w:left="420" w:firstLineChars="0" w:firstLine="0"/>
      </w:pPr>
    </w:p>
    <w:p w:rsidR="0054112B" w:rsidRPr="007F67FC" w:rsidRDefault="004B6E32" w:rsidP="004B6E32">
      <w:pPr>
        <w:pStyle w:val="a3"/>
        <w:numPr>
          <w:ilvl w:val="0"/>
          <w:numId w:val="1"/>
        </w:numPr>
        <w:ind w:firstLineChars="0"/>
        <w:rPr>
          <w:color w:val="FF0000"/>
        </w:rPr>
      </w:pPr>
      <w:r w:rsidRPr="007F67FC">
        <w:rPr>
          <w:color w:val="FF0000"/>
        </w:rPr>
        <w:t>void Cyg_Scheduler_Implementation::set_need_reschedule(Cyg_Thread *thread)</w:t>
      </w:r>
    </w:p>
    <w:p w:rsidR="004B6E32" w:rsidRDefault="004B6E32" w:rsidP="004B6E32">
      <w:pPr>
        <w:pStyle w:val="a3"/>
        <w:ind w:left="420" w:firstLineChars="0" w:firstLine="0"/>
      </w:pPr>
      <w:r>
        <w:rPr>
          <w:rFonts w:hint="eastAsia"/>
        </w:rPr>
        <w:t>调用</w:t>
      </w:r>
      <w:r>
        <w:t>：</w:t>
      </w:r>
    </w:p>
    <w:p w:rsidR="00505752" w:rsidRPr="00505752" w:rsidRDefault="00505752" w:rsidP="004B6E32">
      <w:pPr>
        <w:pStyle w:val="a3"/>
        <w:ind w:left="420" w:firstLineChars="0" w:firstLine="0"/>
        <w:rPr>
          <w:bdr w:val="single" w:sz="4" w:space="0" w:color="auto"/>
        </w:rPr>
      </w:pPr>
      <w:r w:rsidRPr="00505752">
        <w:rPr>
          <w:bdr w:val="single" w:sz="4" w:space="0" w:color="auto"/>
        </w:rPr>
        <w:t>get_state()</w:t>
      </w:r>
    </w:p>
    <w:p w:rsidR="004B6E32" w:rsidRDefault="00505752" w:rsidP="004B6E32">
      <w:pPr>
        <w:pStyle w:val="a3"/>
        <w:ind w:left="420" w:firstLineChars="0" w:firstLine="0"/>
      </w:pPr>
      <w:r w:rsidRPr="00505752">
        <w:t>Thread.hxx (packages\kernel\current\include):inline cyg_uint32 Cyg_Thread::get_state()</w:t>
      </w:r>
    </w:p>
    <w:p w:rsidR="00A11B04" w:rsidRDefault="00A11B04" w:rsidP="004B6E32">
      <w:pPr>
        <w:pStyle w:val="a3"/>
        <w:ind w:left="420" w:firstLineChars="0" w:firstLine="0"/>
      </w:pPr>
    </w:p>
    <w:p w:rsidR="003371D0" w:rsidRDefault="003371D0" w:rsidP="003371D0">
      <w:pPr>
        <w:pStyle w:val="a3"/>
        <w:numPr>
          <w:ilvl w:val="0"/>
          <w:numId w:val="1"/>
        </w:numPr>
        <w:ind w:firstLineChars="0"/>
      </w:pPr>
      <w:r w:rsidRPr="003371D0">
        <w:t>void</w:t>
      </w:r>
      <w:r>
        <w:t xml:space="preserve"> </w:t>
      </w:r>
      <w:r w:rsidRPr="003371D0">
        <w:t>Cyg_Scheduler_Implementation::set_idle_thread</w:t>
      </w:r>
    </w:p>
    <w:p w:rsidR="004B6E32" w:rsidRDefault="003371D0" w:rsidP="003371D0">
      <w:pPr>
        <w:pStyle w:val="a3"/>
        <w:ind w:left="420" w:firstLineChars="0" w:firstLine="0"/>
      </w:pPr>
      <w:r w:rsidRPr="003371D0">
        <w:t>( Cyg_Thread *thread, HAL_SMP_CPU_TYPE cpu )</w:t>
      </w:r>
    </w:p>
    <w:p w:rsidR="003371D0" w:rsidRDefault="00C22CEC" w:rsidP="003371D0">
      <w:pPr>
        <w:pStyle w:val="a3"/>
        <w:ind w:left="420" w:firstLineChars="0" w:firstLine="0"/>
      </w:pPr>
      <w:r>
        <w:rPr>
          <w:rFonts w:hint="eastAsia"/>
        </w:rPr>
        <w:t>调用</w:t>
      </w:r>
      <w:r>
        <w:t>：</w:t>
      </w:r>
    </w:p>
    <w:p w:rsidR="0059645A" w:rsidRPr="0059645A" w:rsidRDefault="0059645A" w:rsidP="003371D0">
      <w:pPr>
        <w:pStyle w:val="a3"/>
        <w:ind w:left="420" w:firstLineChars="0" w:firstLine="0"/>
        <w:rPr>
          <w:bdr w:val="single" w:sz="4" w:space="0" w:color="auto"/>
        </w:rPr>
      </w:pPr>
      <w:r w:rsidRPr="0059645A">
        <w:rPr>
          <w:bdr w:val="single" w:sz="4" w:space="0" w:color="auto"/>
        </w:rPr>
        <w:t>resume()</w:t>
      </w:r>
    </w:p>
    <w:p w:rsidR="00C22CEC" w:rsidRDefault="0059645A" w:rsidP="0059645A">
      <w:pPr>
        <w:ind w:firstLineChars="200" w:firstLine="420"/>
      </w:pPr>
      <w:r>
        <w:t>Void  Cyg_Thread::resume()</w:t>
      </w:r>
    </w:p>
    <w:p w:rsidR="007C78DA" w:rsidRPr="003371D0" w:rsidRDefault="007C78DA" w:rsidP="0059645A">
      <w:pPr>
        <w:ind w:firstLineChars="200" w:firstLine="420"/>
      </w:pPr>
    </w:p>
    <w:p w:rsidR="003371D0" w:rsidRDefault="007C78DA" w:rsidP="007C78DA">
      <w:pPr>
        <w:pStyle w:val="a3"/>
        <w:numPr>
          <w:ilvl w:val="0"/>
          <w:numId w:val="1"/>
        </w:numPr>
        <w:ind w:firstLineChars="0"/>
      </w:pPr>
      <w:r>
        <w:t>void Cyg_Scheduler_Implementation::timeslice(void)</w:t>
      </w:r>
    </w:p>
    <w:p w:rsidR="007C78DA" w:rsidRDefault="007C78DA" w:rsidP="007C78DA">
      <w:pPr>
        <w:pStyle w:val="a3"/>
        <w:ind w:left="420" w:firstLineChars="0" w:firstLine="0"/>
      </w:pPr>
      <w:r>
        <w:rPr>
          <w:rFonts w:hint="eastAsia"/>
        </w:rPr>
        <w:t>调用</w:t>
      </w:r>
      <w:r>
        <w:t>：</w:t>
      </w:r>
    </w:p>
    <w:p w:rsidR="00002DCE" w:rsidRPr="00002DCE" w:rsidRDefault="00002DCE" w:rsidP="007C78DA">
      <w:pPr>
        <w:pStyle w:val="a3"/>
        <w:ind w:left="420" w:firstLineChars="0" w:firstLine="0"/>
        <w:rPr>
          <w:bdr w:val="single" w:sz="4" w:space="0" w:color="auto"/>
        </w:rPr>
      </w:pPr>
      <w:r w:rsidRPr="00002DCE">
        <w:rPr>
          <w:bdr w:val="single" w:sz="4" w:space="0" w:color="auto"/>
        </w:rPr>
        <w:t>timeslice_cpu();</w:t>
      </w:r>
    </w:p>
    <w:p w:rsidR="007C78DA" w:rsidRDefault="00002DCE" w:rsidP="00002DCE">
      <w:pPr>
        <w:ind w:firstLineChars="200" w:firstLine="420"/>
      </w:pPr>
      <w:r>
        <w:t>Void Cyg_Scheduler_Implementation::timeslice_cpu(void)</w:t>
      </w:r>
    </w:p>
    <w:p w:rsidR="009301C5" w:rsidRDefault="009301C5" w:rsidP="009301C5">
      <w:pPr>
        <w:pStyle w:val="a3"/>
        <w:numPr>
          <w:ilvl w:val="0"/>
          <w:numId w:val="1"/>
        </w:numPr>
        <w:ind w:firstLineChars="0"/>
      </w:pPr>
      <w:r>
        <w:t>Void Cyg_Scheduler_Implementation::timeslice_cpu(void)</w:t>
      </w:r>
    </w:p>
    <w:p w:rsidR="00946CF8" w:rsidRDefault="00946CF8" w:rsidP="00946CF8">
      <w:pPr>
        <w:pStyle w:val="a3"/>
        <w:ind w:left="420" w:firstLineChars="0" w:firstLine="0"/>
      </w:pPr>
      <w:r>
        <w:rPr>
          <w:rFonts w:hint="eastAsia"/>
        </w:rPr>
        <w:t>调用</w:t>
      </w:r>
      <w:r>
        <w:t>：</w:t>
      </w:r>
    </w:p>
    <w:p w:rsidR="00FE1A31" w:rsidRDefault="00FE1A31" w:rsidP="00FE1A31">
      <w:pPr>
        <w:pStyle w:val="a3"/>
        <w:ind w:left="420" w:firstLineChars="0" w:firstLine="0"/>
      </w:pPr>
      <w:r w:rsidRPr="000E0B8E">
        <w:rPr>
          <w:bdr w:val="single" w:sz="4" w:space="0" w:color="auto"/>
        </w:rPr>
        <w:t xml:space="preserve">get_current_thread()  </w:t>
      </w:r>
      <w:r>
        <w:t xml:space="preserve">  </w:t>
      </w:r>
    </w:p>
    <w:p w:rsidR="00FE1A31" w:rsidRDefault="00FE1A31" w:rsidP="00FE1A31">
      <w:pPr>
        <w:pStyle w:val="a3"/>
        <w:ind w:left="420" w:firstLineChars="0" w:firstLine="0"/>
      </w:pPr>
      <w:r w:rsidRPr="008B4147">
        <w:t>Sched.hxx (packages\kernel\current\include):</w:t>
      </w:r>
    </w:p>
    <w:p w:rsidR="00120179" w:rsidRDefault="00FE1A31" w:rsidP="00FE1A31">
      <w:pPr>
        <w:pStyle w:val="a3"/>
        <w:ind w:left="420" w:firstLineChars="0" w:firstLine="0"/>
        <w:rPr>
          <w:bdr w:val="single" w:sz="4" w:space="0" w:color="auto"/>
        </w:rPr>
      </w:pPr>
      <w:r w:rsidRPr="008B4147">
        <w:t>inline Cyg_Thread *Cyg_Scheduler_Base::get_current_thread()</w:t>
      </w:r>
    </w:p>
    <w:p w:rsidR="000D6690" w:rsidRPr="00505752" w:rsidRDefault="000D6690" w:rsidP="000D6690">
      <w:pPr>
        <w:pStyle w:val="a3"/>
        <w:ind w:left="420" w:firstLineChars="0" w:firstLine="0"/>
        <w:rPr>
          <w:bdr w:val="single" w:sz="4" w:space="0" w:color="auto"/>
        </w:rPr>
      </w:pPr>
      <w:r w:rsidRPr="00505752">
        <w:rPr>
          <w:bdr w:val="single" w:sz="4" w:space="0" w:color="auto"/>
        </w:rPr>
        <w:t>get_state()</w:t>
      </w:r>
    </w:p>
    <w:p w:rsidR="000D6690" w:rsidRDefault="000D6690" w:rsidP="000D6690">
      <w:pPr>
        <w:pStyle w:val="a3"/>
        <w:ind w:left="420" w:firstLineChars="0" w:firstLine="0"/>
      </w:pPr>
      <w:r w:rsidRPr="00505752">
        <w:t>Thread.hxx (packages\kernel\current\include):inline cyg_uint32 Cyg_Thread::get_state()</w:t>
      </w:r>
    </w:p>
    <w:p w:rsidR="00FE1A31" w:rsidRPr="000D6690" w:rsidRDefault="000D4BB1" w:rsidP="00FE1A31">
      <w:pPr>
        <w:pStyle w:val="a3"/>
        <w:ind w:left="420" w:firstLineChars="0" w:firstLine="0"/>
        <w:rPr>
          <w:bdr w:val="single" w:sz="4" w:space="0" w:color="auto"/>
        </w:rPr>
      </w:pPr>
      <w:r w:rsidRPr="000D4BB1">
        <w:rPr>
          <w:bdr w:val="single" w:sz="4" w:space="0" w:color="auto"/>
        </w:rPr>
        <w:t>rotate()</w:t>
      </w:r>
    </w:p>
    <w:p w:rsidR="00946CF8" w:rsidRDefault="00A93992" w:rsidP="00946CF8">
      <w:pPr>
        <w:pStyle w:val="a3"/>
        <w:ind w:left="420" w:firstLineChars="0" w:firstLine="0"/>
      </w:pPr>
      <w:r w:rsidRPr="00A93992">
        <w:t>class Cyg_CList</w:t>
      </w:r>
      <w:r>
        <w:rPr>
          <w:rFonts w:hint="eastAsia"/>
        </w:rPr>
        <w:t>：</w:t>
      </w:r>
      <w:r w:rsidRPr="00A93992">
        <w:t>void rotate()</w:t>
      </w:r>
    </w:p>
    <w:p w:rsidR="006E1EB1" w:rsidRPr="0077421C" w:rsidRDefault="006E1EB1" w:rsidP="006E1EB1">
      <w:pPr>
        <w:pStyle w:val="a3"/>
        <w:ind w:left="420" w:firstLineChars="0" w:firstLine="0"/>
        <w:rPr>
          <w:bdr w:val="single" w:sz="4" w:space="0" w:color="auto"/>
        </w:rPr>
      </w:pPr>
      <w:r w:rsidRPr="0077421C">
        <w:rPr>
          <w:bdr w:val="single" w:sz="4" w:space="0" w:color="auto"/>
        </w:rPr>
        <w:t xml:space="preserve">set_need_reschedule(thread); </w:t>
      </w:r>
    </w:p>
    <w:p w:rsidR="006E1EB1" w:rsidRDefault="006E1EB1" w:rsidP="006E1EB1">
      <w:pPr>
        <w:pStyle w:val="a3"/>
        <w:ind w:left="420" w:firstLineChars="0" w:firstLine="0"/>
      </w:pPr>
      <w:r w:rsidRPr="00C90C9A">
        <w:t xml:space="preserve">Sched.hxx (packages\kernel\current\include): </w:t>
      </w:r>
    </w:p>
    <w:p w:rsidR="006E1EB1" w:rsidRDefault="006E1EB1" w:rsidP="006E1EB1">
      <w:pPr>
        <w:pStyle w:val="a3"/>
        <w:ind w:left="420" w:firstLineChars="0" w:firstLine="0"/>
      </w:pPr>
      <w:r w:rsidRPr="00101B60">
        <w:t>inline void Cyg_Scheduler_Base::set_need_reschedule()</w:t>
      </w:r>
      <w:r>
        <w:t xml:space="preserve">  </w:t>
      </w:r>
      <w:r w:rsidRPr="00101B60">
        <w:t>Cyg_Scheduler_Base</w:t>
      </w:r>
      <w:r>
        <w:rPr>
          <w:rFonts w:hint="eastAsia"/>
        </w:rPr>
        <w:t>的静态</w:t>
      </w:r>
      <w:r>
        <w:t>内联函数</w:t>
      </w:r>
    </w:p>
    <w:p w:rsidR="00343743" w:rsidRDefault="00343743" w:rsidP="00343743">
      <w:pPr>
        <w:pStyle w:val="a3"/>
        <w:numPr>
          <w:ilvl w:val="0"/>
          <w:numId w:val="1"/>
        </w:numPr>
        <w:ind w:firstLineChars="0"/>
      </w:pPr>
      <w:r>
        <w:t>__externC void cyg_scheduler_timeslice_cpu(void)</w:t>
      </w:r>
    </w:p>
    <w:p w:rsidR="00343743" w:rsidRDefault="00343743" w:rsidP="00343743">
      <w:pPr>
        <w:pStyle w:val="a3"/>
        <w:ind w:left="420" w:firstLineChars="0" w:firstLine="0"/>
      </w:pPr>
      <w:r>
        <w:rPr>
          <w:rFonts w:hint="eastAsia"/>
        </w:rPr>
        <w:t>调用</w:t>
      </w:r>
      <w:r>
        <w:t>：</w:t>
      </w:r>
    </w:p>
    <w:p w:rsidR="00D45DDF" w:rsidRDefault="00343743" w:rsidP="00D45DDF">
      <w:pPr>
        <w:pStyle w:val="a3"/>
        <w:ind w:left="420" w:firstLineChars="0" w:firstLine="0"/>
        <w:rPr>
          <w:rFonts w:hint="eastAsia"/>
        </w:rPr>
      </w:pPr>
      <w:r>
        <w:t>Cyg_Scheduler::scheduler.timeslice_cpu();</w:t>
      </w:r>
    </w:p>
    <w:p w:rsidR="00D45DDF" w:rsidRDefault="00D45DDF" w:rsidP="00D45DDF">
      <w:pPr>
        <w:pStyle w:val="a3"/>
        <w:ind w:left="420" w:firstLineChars="0" w:firstLine="0"/>
      </w:pPr>
      <w:r>
        <w:rPr>
          <w:rFonts w:hint="eastAsia"/>
        </w:rPr>
        <w:t>—————————————————————————————————————</w:t>
      </w:r>
    </w:p>
    <w:p w:rsidR="00D45DDF" w:rsidRDefault="00D45DDF" w:rsidP="00D45DDF">
      <w:pPr>
        <w:pStyle w:val="a3"/>
        <w:ind w:left="420" w:firstLineChars="0" w:firstLine="0"/>
      </w:pPr>
      <w:r>
        <w:rPr>
          <w:rFonts w:hint="eastAsia"/>
        </w:rPr>
        <w:t>—————————————————————————————————————</w:t>
      </w:r>
    </w:p>
    <w:p w:rsidR="00D45DDF" w:rsidRPr="00D45DDF" w:rsidRDefault="00D45DDF" w:rsidP="00D45DDF">
      <w:pPr>
        <w:pStyle w:val="a3"/>
        <w:ind w:left="420" w:firstLineChars="0" w:firstLine="0"/>
      </w:pPr>
    </w:p>
    <w:p w:rsidR="00AE0C97" w:rsidRDefault="00AE0C97" w:rsidP="00AE0C97">
      <w:pPr>
        <w:pStyle w:val="a3"/>
        <w:numPr>
          <w:ilvl w:val="0"/>
          <w:numId w:val="1"/>
        </w:numPr>
        <w:ind w:firstLineChars="0"/>
      </w:pPr>
      <w:r>
        <w:t>Cyg_SchedThread_Implementation::Cyg_SchedThread_Implementation</w:t>
      </w:r>
    </w:p>
    <w:p w:rsidR="00AE0C97" w:rsidRDefault="00AE0C97" w:rsidP="00AE0C97">
      <w:pPr>
        <w:pStyle w:val="a3"/>
        <w:ind w:left="420" w:firstLineChars="0" w:firstLine="0"/>
      </w:pPr>
      <w:r>
        <w:t>(</w:t>
      </w:r>
    </w:p>
    <w:p w:rsidR="00AE0C97" w:rsidRDefault="00AE0C97" w:rsidP="00AE0C97">
      <w:pPr>
        <w:pStyle w:val="a3"/>
        <w:ind w:left="420" w:firstLineChars="0" w:firstLine="0"/>
      </w:pPr>
      <w:r>
        <w:t xml:space="preserve">    CYG_ADDRWORD sched_info</w:t>
      </w:r>
    </w:p>
    <w:p w:rsidR="00AE0C97" w:rsidRDefault="00AE0C97" w:rsidP="00AE0C97">
      <w:pPr>
        <w:pStyle w:val="a3"/>
        <w:ind w:left="420" w:firstLineChars="0" w:firstLine="0"/>
      </w:pPr>
      <w:r>
        <w:rPr>
          <w:rFonts w:hint="eastAsia"/>
        </w:rPr>
        <w:t>}</w:t>
      </w:r>
    </w:p>
    <w:p w:rsidR="003371D0" w:rsidRDefault="00C9026F" w:rsidP="009C35C6">
      <w:pPr>
        <w:pStyle w:val="a3"/>
        <w:numPr>
          <w:ilvl w:val="0"/>
          <w:numId w:val="1"/>
        </w:numPr>
        <w:ind w:firstLineChars="0"/>
      </w:pPr>
      <w:r>
        <w:t>Void Cyg_SchedThread_Implementation::yield(void)</w:t>
      </w:r>
    </w:p>
    <w:p w:rsidR="009C35C6" w:rsidRDefault="009C35C6" w:rsidP="009C35C6">
      <w:pPr>
        <w:pStyle w:val="a3"/>
        <w:ind w:left="420" w:firstLineChars="0" w:firstLine="0"/>
      </w:pPr>
      <w:r>
        <w:rPr>
          <w:rFonts w:hint="eastAsia"/>
        </w:rPr>
        <w:t>调用</w:t>
      </w:r>
      <w:r>
        <w:t>：</w:t>
      </w:r>
    </w:p>
    <w:p w:rsidR="009C35C6" w:rsidRDefault="006930DD" w:rsidP="009C35C6">
      <w:pPr>
        <w:pStyle w:val="a3"/>
        <w:ind w:left="420" w:firstLineChars="0" w:firstLine="0"/>
        <w:rPr>
          <w:bdr w:val="single" w:sz="4" w:space="0" w:color="auto"/>
        </w:rPr>
      </w:pPr>
      <w:r w:rsidRPr="0012259F">
        <w:rPr>
          <w:bdr w:val="single" w:sz="4" w:space="0" w:color="auto"/>
        </w:rPr>
        <w:t>Cyg_Scheduler::lock()</w:t>
      </w:r>
    </w:p>
    <w:p w:rsidR="00F5476E" w:rsidRPr="00505752" w:rsidRDefault="00F5476E" w:rsidP="00F5476E">
      <w:pPr>
        <w:pStyle w:val="a3"/>
        <w:ind w:left="420" w:firstLineChars="0" w:firstLine="0"/>
        <w:rPr>
          <w:bdr w:val="single" w:sz="4" w:space="0" w:color="auto"/>
        </w:rPr>
      </w:pPr>
      <w:r w:rsidRPr="00505752">
        <w:rPr>
          <w:bdr w:val="single" w:sz="4" w:space="0" w:color="auto"/>
        </w:rPr>
        <w:t>get_state()</w:t>
      </w:r>
    </w:p>
    <w:p w:rsidR="00F5476E" w:rsidRDefault="00F5476E" w:rsidP="00F5476E">
      <w:pPr>
        <w:pStyle w:val="a3"/>
        <w:ind w:left="420" w:firstLineChars="0" w:firstLine="0"/>
      </w:pPr>
      <w:r w:rsidRPr="00505752">
        <w:t>Thread.hxx (packages\kernel\current\include):inline cyg_uint32 Cyg_Thread::get_state()</w:t>
      </w:r>
    </w:p>
    <w:p w:rsidR="00E7702F" w:rsidRDefault="009C6524" w:rsidP="009C35C6">
      <w:pPr>
        <w:pStyle w:val="a3"/>
        <w:ind w:left="420" w:firstLineChars="0" w:firstLine="0"/>
        <w:rPr>
          <w:bdr w:val="single" w:sz="4" w:space="0" w:color="auto"/>
        </w:rPr>
      </w:pPr>
      <w:r w:rsidRPr="009C6524">
        <w:rPr>
          <w:bdr w:val="single" w:sz="4" w:space="0" w:color="auto"/>
        </w:rPr>
        <w:t>get_next()</w:t>
      </w:r>
    </w:p>
    <w:p w:rsidR="009C6524" w:rsidRDefault="009C6524" w:rsidP="009C35C6">
      <w:pPr>
        <w:pStyle w:val="a3"/>
        <w:ind w:left="420" w:firstLineChars="0" w:firstLine="0"/>
        <w:rPr>
          <w:bdr w:val="single" w:sz="4" w:space="0" w:color="auto"/>
        </w:rPr>
      </w:pPr>
      <w:r w:rsidRPr="009C6524">
        <w:rPr>
          <w:bdr w:val="single" w:sz="4" w:space="0" w:color="auto"/>
        </w:rPr>
        <w:t>to_head( thread-&gt;get_next()</w:t>
      </w:r>
    </w:p>
    <w:p w:rsidR="009C6524" w:rsidRDefault="009C6524" w:rsidP="009C35C6">
      <w:pPr>
        <w:pStyle w:val="a3"/>
        <w:ind w:left="420" w:firstLineChars="0" w:firstLine="0"/>
        <w:rPr>
          <w:bdr w:val="single" w:sz="4" w:space="0" w:color="auto"/>
        </w:rPr>
      </w:pPr>
      <w:r w:rsidRPr="009C6524">
        <w:rPr>
          <w:bdr w:val="single" w:sz="4" w:space="0" w:color="auto"/>
        </w:rPr>
        <w:t>get_head()</w:t>
      </w:r>
    </w:p>
    <w:p w:rsidR="009C6524" w:rsidRDefault="009C6524" w:rsidP="009C35C6">
      <w:pPr>
        <w:pStyle w:val="a3"/>
        <w:ind w:left="420" w:firstLineChars="0" w:firstLine="0"/>
        <w:rPr>
          <w:bdr w:val="single" w:sz="4" w:space="0" w:color="auto"/>
        </w:rPr>
      </w:pPr>
      <w:r w:rsidRPr="009C6524">
        <w:rPr>
          <w:bdr w:val="single" w:sz="4" w:space="0" w:color="auto"/>
        </w:rPr>
        <w:t>rotate()</w:t>
      </w:r>
    </w:p>
    <w:p w:rsidR="009C6524" w:rsidRDefault="009C6524" w:rsidP="009C35C6">
      <w:pPr>
        <w:pStyle w:val="a3"/>
        <w:ind w:left="420" w:firstLineChars="0" w:firstLine="0"/>
        <w:rPr>
          <w:bdr w:val="single" w:sz="4" w:space="0" w:color="auto"/>
        </w:rPr>
      </w:pPr>
      <w:r w:rsidRPr="009C6524">
        <w:rPr>
          <w:bdr w:val="single" w:sz="4" w:space="0" w:color="auto"/>
        </w:rPr>
        <w:t>timeslice_reset()</w:t>
      </w:r>
    </w:p>
    <w:p w:rsidR="004628DE" w:rsidRDefault="004628DE" w:rsidP="009C35C6">
      <w:pPr>
        <w:pStyle w:val="a3"/>
        <w:ind w:left="420" w:firstLineChars="0" w:firstLine="0"/>
      </w:pPr>
      <w:r w:rsidRPr="004628DE">
        <w:lastRenderedPageBreak/>
        <w:t>Mlqueue.hxx (packages\kernel\current\include)</w:t>
      </w:r>
    </w:p>
    <w:p w:rsidR="004628DE" w:rsidRPr="004628DE" w:rsidRDefault="004628DE" w:rsidP="009C35C6">
      <w:pPr>
        <w:pStyle w:val="a3"/>
        <w:ind w:left="420" w:firstLineChars="0" w:firstLine="0"/>
      </w:pPr>
      <w:r w:rsidRPr="004628DE">
        <w:t>inline void Cyg_SchedThread_Implementation::timeslice_reset()</w:t>
      </w:r>
    </w:p>
    <w:p w:rsidR="00BE4BFA" w:rsidRDefault="00BE4BFA" w:rsidP="009C35C6">
      <w:pPr>
        <w:pStyle w:val="a3"/>
        <w:ind w:left="420" w:firstLineChars="0" w:firstLine="0"/>
        <w:rPr>
          <w:bdr w:val="single" w:sz="4" w:space="0" w:color="auto"/>
        </w:rPr>
      </w:pPr>
      <w:r w:rsidRPr="00BE4BFA">
        <w:rPr>
          <w:bdr w:val="single" w:sz="4" w:space="0" w:color="auto"/>
        </w:rPr>
        <w:t>Cyg_Scheduler::get_need_reschedule()</w:t>
      </w:r>
    </w:p>
    <w:p w:rsidR="00BE4BFA" w:rsidRPr="00F5476E" w:rsidRDefault="00BE4BFA" w:rsidP="009C35C6">
      <w:pPr>
        <w:pStyle w:val="a3"/>
        <w:ind w:left="420" w:firstLineChars="0" w:firstLine="0"/>
        <w:rPr>
          <w:bdr w:val="single" w:sz="4" w:space="0" w:color="auto"/>
        </w:rPr>
      </w:pPr>
      <w:r w:rsidRPr="00BE4BFA">
        <w:rPr>
          <w:bdr w:val="single" w:sz="4" w:space="0" w:color="auto"/>
        </w:rPr>
        <w:t>Cyg_Scheduler::unlock_reschedule()</w:t>
      </w:r>
    </w:p>
    <w:p w:rsidR="009C35C6" w:rsidRDefault="00720764" w:rsidP="00720764">
      <w:pPr>
        <w:pStyle w:val="a3"/>
        <w:numPr>
          <w:ilvl w:val="0"/>
          <w:numId w:val="1"/>
        </w:numPr>
        <w:ind w:firstLineChars="0"/>
      </w:pPr>
      <w:r>
        <w:t>Void Cyg_SchedThread_Implementation::rotate_queue( cyg_priority pri )</w:t>
      </w:r>
    </w:p>
    <w:p w:rsidR="003B6FCE" w:rsidRPr="003B6FCE" w:rsidRDefault="003B6FCE" w:rsidP="003B6FCE">
      <w:pPr>
        <w:pStyle w:val="a3"/>
        <w:ind w:left="420" w:firstLineChars="0" w:firstLine="0"/>
        <w:rPr>
          <w:bdr w:val="single" w:sz="4" w:space="0" w:color="auto"/>
        </w:rPr>
      </w:pPr>
      <w:r w:rsidRPr="003B6FCE">
        <w:rPr>
          <w:bdr w:val="single" w:sz="4" w:space="0" w:color="auto"/>
        </w:rPr>
        <w:t>Cyg_Scheduler::lock()</w:t>
      </w:r>
    </w:p>
    <w:p w:rsidR="003B6FCE" w:rsidRPr="00095C9E" w:rsidRDefault="00095C9E" w:rsidP="003B6FCE">
      <w:pPr>
        <w:pStyle w:val="a3"/>
        <w:ind w:left="420" w:firstLineChars="0" w:firstLine="0"/>
        <w:rPr>
          <w:bdr w:val="single" w:sz="4" w:space="0" w:color="auto"/>
        </w:rPr>
      </w:pPr>
      <w:r w:rsidRPr="00095C9E">
        <w:rPr>
          <w:bdr w:val="single" w:sz="4" w:space="0" w:color="auto"/>
        </w:rPr>
        <w:t>empty()</w:t>
      </w:r>
    </w:p>
    <w:p w:rsidR="00095C9E" w:rsidRPr="00095C9E" w:rsidRDefault="00095C9E" w:rsidP="003B6FCE">
      <w:pPr>
        <w:pStyle w:val="a3"/>
        <w:ind w:left="420" w:firstLineChars="0" w:firstLine="0"/>
        <w:rPr>
          <w:bdr w:val="single" w:sz="4" w:space="0" w:color="auto"/>
        </w:rPr>
      </w:pPr>
      <w:r w:rsidRPr="00095C9E">
        <w:rPr>
          <w:bdr w:val="single" w:sz="4" w:space="0" w:color="auto"/>
        </w:rPr>
        <w:t>rotate()</w:t>
      </w:r>
    </w:p>
    <w:p w:rsidR="00095C9E" w:rsidRPr="00095C9E" w:rsidRDefault="00095C9E" w:rsidP="003B6FCE">
      <w:pPr>
        <w:pStyle w:val="a3"/>
        <w:ind w:left="420" w:firstLineChars="0" w:firstLine="0"/>
        <w:rPr>
          <w:bdr w:val="single" w:sz="4" w:space="0" w:color="auto"/>
        </w:rPr>
      </w:pPr>
      <w:r w:rsidRPr="00095C9E">
        <w:rPr>
          <w:bdr w:val="single" w:sz="4" w:space="0" w:color="auto"/>
        </w:rPr>
        <w:t>set_need_reschedule()</w:t>
      </w:r>
    </w:p>
    <w:p w:rsidR="00095C9E" w:rsidRPr="00095C9E" w:rsidRDefault="00095C9E" w:rsidP="003B6FCE">
      <w:pPr>
        <w:pStyle w:val="a3"/>
        <w:ind w:left="420" w:firstLineChars="0" w:firstLine="0"/>
        <w:rPr>
          <w:bdr w:val="single" w:sz="4" w:space="0" w:color="auto"/>
        </w:rPr>
      </w:pPr>
      <w:r w:rsidRPr="00095C9E">
        <w:rPr>
          <w:bdr w:val="single" w:sz="4" w:space="0" w:color="auto"/>
        </w:rPr>
        <w:t>Cyg_Scheduler::unlock()</w:t>
      </w:r>
    </w:p>
    <w:p w:rsidR="00720764" w:rsidRDefault="00724ECC" w:rsidP="00724ECC">
      <w:pPr>
        <w:pStyle w:val="a3"/>
        <w:numPr>
          <w:ilvl w:val="0"/>
          <w:numId w:val="1"/>
        </w:numPr>
        <w:ind w:firstLineChars="0"/>
      </w:pPr>
      <w:r>
        <w:t>Void Cyg_SchedThread_Implementation::to_queue_head( void )</w:t>
      </w:r>
    </w:p>
    <w:p w:rsidR="00F85505" w:rsidRPr="003B6FCE" w:rsidRDefault="00F85505" w:rsidP="00F85505">
      <w:pPr>
        <w:pStyle w:val="a3"/>
        <w:ind w:left="420" w:firstLineChars="0" w:firstLine="0"/>
        <w:rPr>
          <w:bdr w:val="single" w:sz="4" w:space="0" w:color="auto"/>
        </w:rPr>
      </w:pPr>
      <w:r w:rsidRPr="003B6FCE">
        <w:rPr>
          <w:bdr w:val="single" w:sz="4" w:space="0" w:color="auto"/>
        </w:rPr>
        <w:t>Cyg_Scheduler::lock()</w:t>
      </w:r>
    </w:p>
    <w:p w:rsidR="00F85505" w:rsidRDefault="00F85505" w:rsidP="00F85505">
      <w:pPr>
        <w:pStyle w:val="a3"/>
        <w:ind w:left="420" w:firstLineChars="0" w:firstLine="0"/>
        <w:rPr>
          <w:bdr w:val="single" w:sz="4" w:space="0" w:color="auto"/>
        </w:rPr>
      </w:pPr>
      <w:r w:rsidRPr="00F85505">
        <w:rPr>
          <w:bdr w:val="single" w:sz="4" w:space="0" w:color="auto"/>
        </w:rPr>
        <w:t>get_current_queue()</w:t>
      </w:r>
    </w:p>
    <w:p w:rsidR="00F85505" w:rsidRDefault="00F85505" w:rsidP="00F85505">
      <w:pPr>
        <w:pStyle w:val="a3"/>
        <w:ind w:left="420" w:firstLineChars="0" w:firstLine="0"/>
        <w:rPr>
          <w:bdr w:val="single" w:sz="4" w:space="0" w:color="auto"/>
        </w:rPr>
      </w:pPr>
      <w:r w:rsidRPr="00F85505">
        <w:rPr>
          <w:bdr w:val="single" w:sz="4" w:space="0" w:color="auto"/>
        </w:rPr>
        <w:t>to_head( thread )</w:t>
      </w:r>
    </w:p>
    <w:p w:rsidR="00EB7158" w:rsidRPr="00EB7158" w:rsidRDefault="00F85505" w:rsidP="00EB7158">
      <w:pPr>
        <w:pStyle w:val="a3"/>
        <w:ind w:left="420" w:firstLineChars="0" w:firstLine="0"/>
        <w:rPr>
          <w:bdr w:val="single" w:sz="4" w:space="0" w:color="auto"/>
        </w:rPr>
      </w:pPr>
      <w:r w:rsidRPr="00F85505">
        <w:rPr>
          <w:bdr w:val="single" w:sz="4" w:space="0" w:color="auto"/>
        </w:rPr>
        <w:t>in_list()</w:t>
      </w:r>
    </w:p>
    <w:p w:rsidR="00F85505" w:rsidRDefault="00F85505" w:rsidP="00F85505">
      <w:pPr>
        <w:pStyle w:val="a3"/>
        <w:ind w:left="420" w:firstLineChars="0" w:firstLine="0"/>
      </w:pPr>
      <w:r w:rsidRPr="00F85505">
        <w:t>Clist.hxx (packages\infra\current\include):    cyg_bool  in_list() { return next != this; };</w:t>
      </w:r>
    </w:p>
    <w:p w:rsidR="00EB7158" w:rsidRDefault="00EB7158" w:rsidP="00F85505">
      <w:pPr>
        <w:pStyle w:val="a3"/>
        <w:ind w:left="420" w:firstLineChars="0" w:firstLine="0"/>
        <w:rPr>
          <w:bdr w:val="single" w:sz="4" w:space="0" w:color="auto"/>
        </w:rPr>
      </w:pPr>
      <w:r w:rsidRPr="00EB7158">
        <w:rPr>
          <w:bdr w:val="single" w:sz="4" w:space="0" w:color="auto"/>
        </w:rPr>
        <w:t>set_need_reschedule( thread )</w:t>
      </w:r>
    </w:p>
    <w:p w:rsidR="00137B51" w:rsidRDefault="00137B51" w:rsidP="00F85505">
      <w:pPr>
        <w:pStyle w:val="a3"/>
        <w:ind w:left="420" w:firstLineChars="0" w:firstLine="0"/>
        <w:rPr>
          <w:rFonts w:hint="eastAsia"/>
          <w:bdr w:val="single" w:sz="4" w:space="0" w:color="auto"/>
        </w:rPr>
      </w:pPr>
      <w:r w:rsidRPr="00137B51">
        <w:rPr>
          <w:bdr w:val="single" w:sz="4" w:space="0" w:color="auto"/>
        </w:rPr>
        <w:t>Cyg_Scheduler::unlock()</w:t>
      </w:r>
    </w:p>
    <w:p w:rsidR="00D45DDF" w:rsidRDefault="00D45DDF" w:rsidP="00D45DDF">
      <w:pPr>
        <w:pStyle w:val="a3"/>
        <w:ind w:left="420" w:firstLineChars="0" w:firstLine="0"/>
      </w:pPr>
      <w:r>
        <w:rPr>
          <w:rFonts w:hint="eastAsia"/>
        </w:rPr>
        <w:t>—————————————————————————————————————</w:t>
      </w:r>
    </w:p>
    <w:p w:rsidR="00D45DDF" w:rsidRDefault="00D45DDF" w:rsidP="00D45DDF">
      <w:pPr>
        <w:pStyle w:val="a3"/>
        <w:ind w:left="420" w:firstLineChars="0" w:firstLine="0"/>
      </w:pPr>
      <w:r>
        <w:rPr>
          <w:rFonts w:hint="eastAsia"/>
        </w:rPr>
        <w:t>—————————————————————————————————————</w:t>
      </w:r>
    </w:p>
    <w:p w:rsidR="00D45DDF" w:rsidRPr="00D45DDF" w:rsidRDefault="00D45DDF" w:rsidP="00F85505">
      <w:pPr>
        <w:pStyle w:val="a3"/>
        <w:ind w:left="420" w:firstLineChars="0" w:firstLine="0"/>
        <w:rPr>
          <w:rFonts w:hint="eastAsia"/>
          <w:bdr w:val="single" w:sz="4" w:space="0" w:color="auto"/>
        </w:rPr>
      </w:pPr>
    </w:p>
    <w:p w:rsidR="00D45DDF" w:rsidRPr="00D45DDF" w:rsidRDefault="00D45DDF" w:rsidP="00F85505">
      <w:pPr>
        <w:pStyle w:val="a3"/>
        <w:ind w:left="420" w:firstLineChars="0" w:firstLine="0"/>
        <w:rPr>
          <w:bdr w:val="single" w:sz="4" w:space="0" w:color="auto"/>
        </w:rPr>
      </w:pPr>
    </w:p>
    <w:p w:rsidR="00724ECC" w:rsidRDefault="00CD2055" w:rsidP="00CD2055">
      <w:pPr>
        <w:pStyle w:val="a3"/>
        <w:numPr>
          <w:ilvl w:val="0"/>
          <w:numId w:val="1"/>
        </w:numPr>
        <w:ind w:firstLineChars="0"/>
      </w:pPr>
      <w:r>
        <w:t>Void Cyg_ThreadQueue_Implementation::enqueue(Cyg_Thread *thread)</w:t>
      </w:r>
    </w:p>
    <w:p w:rsidR="0083218D" w:rsidRDefault="0083218D" w:rsidP="0083218D">
      <w:pPr>
        <w:pStyle w:val="a3"/>
        <w:ind w:left="420" w:firstLineChars="0" w:firstLine="0"/>
        <w:rPr>
          <w:bdr w:val="single" w:sz="4" w:space="0" w:color="auto"/>
        </w:rPr>
      </w:pPr>
      <w:r w:rsidRPr="0083218D">
        <w:rPr>
          <w:bdr w:val="single" w:sz="4" w:space="0" w:color="auto"/>
        </w:rPr>
        <w:t>get_head()</w:t>
      </w:r>
    </w:p>
    <w:p w:rsidR="0083218D" w:rsidRDefault="0083218D" w:rsidP="0083218D">
      <w:pPr>
        <w:pStyle w:val="a3"/>
        <w:ind w:left="420" w:firstLineChars="0" w:firstLine="0"/>
        <w:rPr>
          <w:bdr w:val="single" w:sz="4" w:space="0" w:color="auto"/>
        </w:rPr>
      </w:pPr>
      <w:r w:rsidRPr="0083218D">
        <w:rPr>
          <w:bdr w:val="single" w:sz="4" w:space="0" w:color="auto"/>
        </w:rPr>
        <w:t>add_tail( thread )</w:t>
      </w:r>
    </w:p>
    <w:p w:rsidR="00AC6B96" w:rsidRDefault="00AC6B96" w:rsidP="0083218D">
      <w:pPr>
        <w:pStyle w:val="a3"/>
        <w:ind w:left="420" w:firstLineChars="0" w:firstLine="0"/>
      </w:pPr>
      <w:r w:rsidRPr="00AC6B96">
        <w:t xml:space="preserve">Clist.hxx (packages\infra\current\include):    </w:t>
      </w:r>
    </w:p>
    <w:p w:rsidR="00AC6B96" w:rsidRPr="00AC6B96" w:rsidRDefault="00AC6B96" w:rsidP="0083218D">
      <w:pPr>
        <w:pStyle w:val="a3"/>
        <w:ind w:left="420" w:firstLineChars="0" w:firstLine="0"/>
      </w:pPr>
      <w:r w:rsidRPr="00AC6B96">
        <w:t>class Cyg_CList</w:t>
      </w:r>
      <w:r>
        <w:rPr>
          <w:rFonts w:hint="eastAsia"/>
        </w:rPr>
        <w:t>：</w:t>
      </w:r>
      <w:r w:rsidRPr="00AC6B96">
        <w:t>void add_tail( Cyg_DNode *node )</w:t>
      </w:r>
    </w:p>
    <w:p w:rsidR="0083218D" w:rsidRDefault="0083218D" w:rsidP="0083218D">
      <w:pPr>
        <w:pStyle w:val="a3"/>
        <w:ind w:left="420" w:firstLineChars="0" w:firstLine="0"/>
        <w:rPr>
          <w:bdr w:val="single" w:sz="4" w:space="0" w:color="auto"/>
        </w:rPr>
      </w:pPr>
      <w:r w:rsidRPr="0083218D">
        <w:rPr>
          <w:bdr w:val="single" w:sz="4" w:space="0" w:color="auto"/>
        </w:rPr>
        <w:t>get_next()</w:t>
      </w:r>
    </w:p>
    <w:p w:rsidR="00A3753D" w:rsidRDefault="00A3753D" w:rsidP="0083218D">
      <w:pPr>
        <w:pStyle w:val="a3"/>
        <w:ind w:left="420" w:firstLineChars="0" w:firstLine="0"/>
        <w:rPr>
          <w:bdr w:val="single" w:sz="4" w:space="0" w:color="auto"/>
        </w:rPr>
      </w:pPr>
      <w:r w:rsidRPr="00A3753D">
        <w:rPr>
          <w:bdr w:val="single" w:sz="4" w:space="0" w:color="auto"/>
        </w:rPr>
        <w:t>insert( thread )</w:t>
      </w:r>
    </w:p>
    <w:p w:rsidR="00A3753D" w:rsidRDefault="00A3753D" w:rsidP="0083218D">
      <w:pPr>
        <w:pStyle w:val="a3"/>
        <w:ind w:left="420" w:firstLineChars="0" w:firstLine="0"/>
      </w:pPr>
      <w:r w:rsidRPr="00A3753D">
        <w:t xml:space="preserve">Clist.hxx (packages\infra\current\include):    </w:t>
      </w:r>
    </w:p>
    <w:p w:rsidR="00A3753D" w:rsidRDefault="00A3753D" w:rsidP="0083218D">
      <w:pPr>
        <w:pStyle w:val="a3"/>
        <w:ind w:left="420" w:firstLineChars="0" w:firstLine="0"/>
      </w:pPr>
      <w:r w:rsidRPr="00A3753D">
        <w:t>class Cyg_DNode</w:t>
      </w:r>
      <w:r>
        <w:rPr>
          <w:rFonts w:hint="eastAsia"/>
        </w:rPr>
        <w:t>：</w:t>
      </w:r>
      <w:r w:rsidRPr="00A3753D">
        <w:t>void insert( Cyg_DNode *node )</w:t>
      </w:r>
    </w:p>
    <w:p w:rsidR="00D45948" w:rsidRDefault="00D45948" w:rsidP="0083218D">
      <w:pPr>
        <w:pStyle w:val="a3"/>
        <w:ind w:left="420" w:firstLineChars="0" w:firstLine="0"/>
        <w:rPr>
          <w:bdr w:val="single" w:sz="4" w:space="0" w:color="auto"/>
        </w:rPr>
      </w:pPr>
      <w:r w:rsidRPr="00D45948">
        <w:rPr>
          <w:bdr w:val="single" w:sz="4" w:space="0" w:color="auto"/>
        </w:rPr>
        <w:t>get_tail()</w:t>
      </w:r>
    </w:p>
    <w:p w:rsidR="00D45948" w:rsidRDefault="00D45948" w:rsidP="0083218D">
      <w:pPr>
        <w:pStyle w:val="a3"/>
        <w:ind w:left="420" w:firstLineChars="0" w:firstLine="0"/>
        <w:rPr>
          <w:bdr w:val="single" w:sz="4" w:space="0" w:color="auto"/>
        </w:rPr>
      </w:pPr>
      <w:r w:rsidRPr="00D45948">
        <w:rPr>
          <w:bdr w:val="single" w:sz="4" w:space="0" w:color="auto"/>
        </w:rPr>
        <w:t>get_prev(</w:t>
      </w:r>
    </w:p>
    <w:p w:rsidR="006C0167" w:rsidRPr="006C0167" w:rsidRDefault="006C0167" w:rsidP="0083218D">
      <w:pPr>
        <w:pStyle w:val="a3"/>
        <w:ind w:left="420" w:firstLineChars="0" w:firstLine="0"/>
      </w:pPr>
      <w:r w:rsidRPr="006C0167">
        <w:t xml:space="preserve">Clist.hxx (packages\infra\current\include):   </w:t>
      </w:r>
    </w:p>
    <w:p w:rsidR="006C0167" w:rsidRDefault="006C0167" w:rsidP="00795443">
      <w:pPr>
        <w:pStyle w:val="a3"/>
        <w:ind w:left="420" w:firstLineChars="0" w:firstLine="0"/>
      </w:pPr>
      <w:r w:rsidRPr="006C0167">
        <w:t>class Cyg_DNode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 w:rsidRPr="006C0167">
        <w:t>Cyg_DNode *get_prev() { return prev; };</w:t>
      </w:r>
    </w:p>
    <w:p w:rsidR="003D4245" w:rsidRPr="003D4245" w:rsidRDefault="003D4245" w:rsidP="00795443">
      <w:pPr>
        <w:pStyle w:val="a3"/>
        <w:ind w:left="420" w:firstLineChars="0" w:firstLine="0"/>
        <w:rPr>
          <w:bdr w:val="single" w:sz="4" w:space="0" w:color="auto"/>
        </w:rPr>
      </w:pPr>
      <w:r w:rsidRPr="003D4245">
        <w:rPr>
          <w:bdr w:val="single" w:sz="4" w:space="0" w:color="auto"/>
        </w:rPr>
        <w:t>append( thread )</w:t>
      </w:r>
    </w:p>
    <w:p w:rsidR="003D4245" w:rsidRPr="006C0167" w:rsidRDefault="003D4245" w:rsidP="00795443">
      <w:pPr>
        <w:pStyle w:val="a3"/>
        <w:ind w:left="420" w:firstLineChars="0" w:firstLine="0"/>
      </w:pPr>
      <w:r w:rsidRPr="003D4245">
        <w:t>class Cyg_DNode</w:t>
      </w:r>
      <w:r>
        <w:rPr>
          <w:rFonts w:hint="eastAsia"/>
        </w:rPr>
        <w:t>：</w:t>
      </w:r>
      <w:r w:rsidRPr="003D4245">
        <w:t>void append( Cyg_DNode *node )</w:t>
      </w:r>
    </w:p>
    <w:p w:rsidR="00CD2055" w:rsidRDefault="007A2E34" w:rsidP="007A2E34">
      <w:pPr>
        <w:pStyle w:val="a3"/>
        <w:numPr>
          <w:ilvl w:val="0"/>
          <w:numId w:val="1"/>
        </w:numPr>
        <w:ind w:firstLineChars="0"/>
      </w:pPr>
      <w:r>
        <w:t>Cyg_Thread * Cyg_ThreadQueue_Implementation::dequeue(void)</w:t>
      </w:r>
    </w:p>
    <w:p w:rsidR="003F710D" w:rsidRPr="003F710D" w:rsidRDefault="003F710D" w:rsidP="003F710D">
      <w:pPr>
        <w:pStyle w:val="a3"/>
        <w:ind w:left="420" w:firstLineChars="0" w:firstLine="0"/>
        <w:rPr>
          <w:bdr w:val="single" w:sz="4" w:space="0" w:color="auto"/>
        </w:rPr>
      </w:pPr>
      <w:r w:rsidRPr="003F710D">
        <w:rPr>
          <w:bdr w:val="single" w:sz="4" w:space="0" w:color="auto"/>
        </w:rPr>
        <w:t>rem_head()</w:t>
      </w:r>
    </w:p>
    <w:p w:rsidR="00D442C4" w:rsidRDefault="00C00AFF" w:rsidP="00C00AFF">
      <w:pPr>
        <w:pStyle w:val="a3"/>
        <w:numPr>
          <w:ilvl w:val="0"/>
          <w:numId w:val="1"/>
        </w:numPr>
        <w:ind w:firstLineChars="0"/>
      </w:pPr>
      <w:r>
        <w:t>Void Cyg_ThreadQueue_Implementation::remove( Cyg_Thread *thread )</w:t>
      </w:r>
    </w:p>
    <w:p w:rsidR="00E8697C" w:rsidRPr="00E8697C" w:rsidRDefault="00E8697C" w:rsidP="00E8697C">
      <w:pPr>
        <w:pStyle w:val="a3"/>
        <w:ind w:left="420" w:firstLineChars="0" w:firstLine="0"/>
        <w:rPr>
          <w:bdr w:val="single" w:sz="4" w:space="0" w:color="auto"/>
        </w:rPr>
      </w:pPr>
      <w:r w:rsidRPr="00E8697C">
        <w:rPr>
          <w:bdr w:val="single" w:sz="4" w:space="0" w:color="auto"/>
        </w:rPr>
        <w:t>Cyg_CList_T&lt;Cyg_Thread&gt;::remove( thread )</w:t>
      </w:r>
    </w:p>
    <w:p w:rsidR="0015562D" w:rsidRDefault="0015562D" w:rsidP="00C97FA0">
      <w:pPr>
        <w:pStyle w:val="a3"/>
        <w:numPr>
          <w:ilvl w:val="0"/>
          <w:numId w:val="1"/>
        </w:numPr>
        <w:ind w:firstLineChars="0"/>
      </w:pPr>
      <w:r>
        <w:t>Cyg_Thread *</w:t>
      </w:r>
      <w:r w:rsidR="00C97FA0">
        <w:t xml:space="preserve"> </w:t>
      </w:r>
      <w:r>
        <w:t>Cyg_ThreadQueue_Implementation::highpri(void)</w:t>
      </w:r>
    </w:p>
    <w:p w:rsidR="00C64BC9" w:rsidRPr="005243C0" w:rsidRDefault="00C64BC9" w:rsidP="00C64BC9">
      <w:pPr>
        <w:pStyle w:val="a3"/>
        <w:ind w:left="420" w:firstLineChars="0" w:firstLine="0"/>
        <w:rPr>
          <w:bdr w:val="single" w:sz="4" w:space="0" w:color="auto"/>
        </w:rPr>
      </w:pPr>
      <w:r w:rsidRPr="005243C0">
        <w:rPr>
          <w:bdr w:val="single" w:sz="4" w:space="0" w:color="auto"/>
        </w:rPr>
        <w:t>get_head()</w:t>
      </w:r>
    </w:p>
    <w:p w:rsidR="0061751D" w:rsidRDefault="0061751D" w:rsidP="0061751D">
      <w:r>
        <w:rPr>
          <w:rFonts w:hint="eastAsia"/>
        </w:rPr>
        <w:t>总结</w:t>
      </w:r>
      <w:r>
        <w:rPr>
          <w:rFonts w:hint="eastAsia"/>
        </w:rPr>
        <w:t>:</w:t>
      </w:r>
    </w:p>
    <w:p w:rsidR="0061751D" w:rsidRDefault="0061751D" w:rsidP="0061751D">
      <w:r>
        <w:rPr>
          <w:rFonts w:hint="eastAsia"/>
        </w:rPr>
        <w:lastRenderedPageBreak/>
        <w:t>如下图所示，</w:t>
      </w:r>
      <w:r>
        <w:rPr>
          <w:rFonts w:hint="eastAsia"/>
        </w:rPr>
        <w:t>mlqueue.cxx</w:t>
      </w:r>
      <w:r>
        <w:rPr>
          <w:rFonts w:hint="eastAsia"/>
        </w:rPr>
        <w:t>文件中主要涉及到三个类的函数实现</w:t>
      </w:r>
    </w:p>
    <w:p w:rsidR="0061751D" w:rsidRDefault="0061751D" w:rsidP="0061751D">
      <w:r>
        <w:rPr>
          <w:rFonts w:hint="eastAsia"/>
        </w:rPr>
        <w:t>即：</w:t>
      </w:r>
    </w:p>
    <w:p w:rsidR="0061751D" w:rsidRDefault="0061751D" w:rsidP="0061751D">
      <w:r w:rsidRPr="0061751D">
        <w:t>Cyg_Scheduler_Implementation</w:t>
      </w:r>
    </w:p>
    <w:p w:rsidR="0061751D" w:rsidRDefault="0061751D" w:rsidP="0061751D">
      <w:r w:rsidRPr="0061751D">
        <w:t>Cyg_SchedThread_Implementation</w:t>
      </w:r>
    </w:p>
    <w:p w:rsidR="0061751D" w:rsidRDefault="0061751D" w:rsidP="0061751D">
      <w:r w:rsidRPr="0061751D">
        <w:t>Cyg_ThreadQueue_Implementation</w:t>
      </w:r>
    </w:p>
    <w:p w:rsidR="0021790D" w:rsidRDefault="0021790D" w:rsidP="0061751D">
      <w:r>
        <w:rPr>
          <w:noProof/>
        </w:rPr>
        <w:drawing>
          <wp:inline distT="0" distB="0" distL="0" distR="0" wp14:anchorId="593F412C" wp14:editId="6AB414D1">
            <wp:extent cx="2619375" cy="38290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C44" w:rsidRDefault="00D76CE2" w:rsidP="0061751D">
      <w:r>
        <w:rPr>
          <w:rFonts w:hint="eastAsia"/>
        </w:rPr>
        <w:t>而这其中的函数</w:t>
      </w:r>
      <w:r w:rsidR="001C580C">
        <w:rPr>
          <w:rFonts w:hint="eastAsia"/>
        </w:rPr>
        <w:t>调用</w:t>
      </w:r>
      <w:r>
        <w:rPr>
          <w:rFonts w:hint="eastAsia"/>
        </w:rPr>
        <w:t>到</w:t>
      </w:r>
      <w:r w:rsidR="001C580C">
        <w:rPr>
          <w:rFonts w:hint="eastAsia"/>
        </w:rPr>
        <w:t>了</w:t>
      </w:r>
      <w:r>
        <w:rPr>
          <w:rFonts w:hint="eastAsia"/>
        </w:rPr>
        <w:t>如下类</w:t>
      </w:r>
      <w:r w:rsidR="00E018EC">
        <w:rPr>
          <w:rFonts w:hint="eastAsia"/>
        </w:rPr>
        <w:t>中</w:t>
      </w:r>
      <w:r>
        <w:rPr>
          <w:rFonts w:hint="eastAsia"/>
        </w:rPr>
        <w:t>的函数</w:t>
      </w:r>
      <w:r w:rsidR="007C0C44">
        <w:rPr>
          <w:rFonts w:hint="eastAsia"/>
        </w:rPr>
        <w:t>：</w:t>
      </w:r>
    </w:p>
    <w:p w:rsidR="007C0C44" w:rsidRDefault="007C0C44" w:rsidP="0061751D">
      <w:r w:rsidRPr="008B4147">
        <w:t>Cyg_Scheduler_Base</w:t>
      </w:r>
      <w:r>
        <w:rPr>
          <w:rFonts w:hint="eastAsia"/>
        </w:rPr>
        <w:t>：</w:t>
      </w:r>
    </w:p>
    <w:p w:rsidR="007C0C44" w:rsidRDefault="007C0C44" w:rsidP="0061751D">
      <w:r>
        <w:rPr>
          <w:rFonts w:hint="eastAsia"/>
        </w:rPr>
        <w:t xml:space="preserve">   </w:t>
      </w:r>
      <w:r w:rsidRPr="008B4147">
        <w:t>get_current_thread()</w:t>
      </w:r>
    </w:p>
    <w:p w:rsidR="007C0C44" w:rsidRDefault="007C0C44" w:rsidP="0061751D">
      <w:r>
        <w:rPr>
          <w:rFonts w:hint="eastAsia"/>
        </w:rPr>
        <w:t xml:space="preserve">   </w:t>
      </w:r>
      <w:r w:rsidRPr="00101B60">
        <w:t>set_need_reschedule()</w:t>
      </w:r>
    </w:p>
    <w:p w:rsidR="007C0C44" w:rsidRDefault="007C0C44" w:rsidP="00BA059F">
      <w:pPr>
        <w:ind w:firstLineChars="150" w:firstLine="315"/>
      </w:pPr>
      <w:r w:rsidRPr="007C0C44">
        <w:t>set_need_reschedule(Cyg_Thread *thread)</w:t>
      </w:r>
    </w:p>
    <w:p w:rsidR="00BA059F" w:rsidRDefault="00BA059F" w:rsidP="00BA059F">
      <w:r>
        <w:t>Cyg_Scheduler:</w:t>
      </w:r>
    </w:p>
    <w:p w:rsidR="00BA059F" w:rsidRDefault="00BA059F" w:rsidP="00BA059F">
      <w:pPr>
        <w:ind w:firstLineChars="100" w:firstLine="210"/>
      </w:pPr>
      <w:r>
        <w:t xml:space="preserve"> scheduler.timeslice_cpu();</w:t>
      </w:r>
    </w:p>
    <w:p w:rsidR="00B67EA6" w:rsidRPr="00B67EA6" w:rsidRDefault="00B67EA6" w:rsidP="00B67EA6">
      <w:pPr>
        <w:ind w:firstLineChars="150" w:firstLine="315"/>
      </w:pPr>
      <w:r w:rsidRPr="00B67EA6">
        <w:t>lock()</w:t>
      </w:r>
    </w:p>
    <w:p w:rsidR="00B67EA6" w:rsidRDefault="00B67EA6" w:rsidP="00BA059F">
      <w:pPr>
        <w:ind w:firstLineChars="100" w:firstLine="210"/>
      </w:pPr>
      <w:r>
        <w:rPr>
          <w:rFonts w:hint="eastAsia"/>
        </w:rPr>
        <w:t xml:space="preserve"> unlock</w:t>
      </w:r>
      <w:r w:rsidR="00C95194">
        <w:rPr>
          <w:rFonts w:hint="eastAsia"/>
        </w:rPr>
        <w:t>()</w:t>
      </w:r>
    </w:p>
    <w:p w:rsidR="00711A93" w:rsidRPr="00711A93" w:rsidRDefault="00711A93" w:rsidP="00711A93">
      <w:pPr>
        <w:ind w:firstLineChars="150" w:firstLine="315"/>
      </w:pPr>
      <w:r w:rsidRPr="00711A93">
        <w:t>unlock_reschedule()</w:t>
      </w:r>
    </w:p>
    <w:p w:rsidR="00635578" w:rsidRDefault="00635578" w:rsidP="00635578">
      <w:r>
        <w:t>Cyg_Thread:</w:t>
      </w:r>
    </w:p>
    <w:p w:rsidR="00BA059F" w:rsidRDefault="00635578" w:rsidP="00635578">
      <w:pPr>
        <w:ind w:firstLineChars="150" w:firstLine="315"/>
      </w:pPr>
      <w:r w:rsidRPr="00505752">
        <w:t>get_state()</w:t>
      </w:r>
    </w:p>
    <w:p w:rsidR="00B67EA6" w:rsidRDefault="00B67EA6" w:rsidP="00635578">
      <w:pPr>
        <w:ind w:firstLineChars="150" w:firstLine="315"/>
      </w:pPr>
      <w:r>
        <w:t>resume()</w:t>
      </w:r>
    </w:p>
    <w:p w:rsidR="00B8280C" w:rsidRPr="00BA059F" w:rsidRDefault="00B8280C" w:rsidP="00B8280C">
      <w:r>
        <w:rPr>
          <w:rFonts w:hint="eastAsia"/>
        </w:rPr>
        <w:t>除此之外还涉及到了</w:t>
      </w:r>
      <w:r w:rsidRPr="003D4245">
        <w:t>Cyg_DNode</w:t>
      </w:r>
      <w:r>
        <w:rPr>
          <w:rFonts w:hint="eastAsia"/>
        </w:rPr>
        <w:t>和</w:t>
      </w:r>
      <w:r w:rsidRPr="00A93992">
        <w:t>Cyg_CList</w:t>
      </w:r>
      <w:r>
        <w:rPr>
          <w:rFonts w:hint="eastAsia"/>
        </w:rPr>
        <w:t>两个类中提供的对节点和链表的操作函数，因为跟内核的核心函数关系不大，所以不再赘述</w:t>
      </w:r>
    </w:p>
    <w:p w:rsidR="0061751D" w:rsidRDefault="0047762E" w:rsidP="0061751D">
      <w:r>
        <w:rPr>
          <w:rFonts w:hint="eastAsia"/>
        </w:rPr>
        <w:t>那么最后可以一张图的形式对此进行描述</w:t>
      </w:r>
    </w:p>
    <w:p w:rsidR="003418FC" w:rsidRDefault="00533A76" w:rsidP="0061751D">
      <w:pPr>
        <w:rPr>
          <w:rFonts w:hint="eastAsia"/>
        </w:rPr>
      </w:pPr>
      <w:r>
        <w:object w:dxaOrig="30747" w:dyaOrig="287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8.5pt" o:ole="">
            <v:imagedata r:id="rId7" o:title=""/>
          </v:shape>
          <o:OLEObject Type="Embed" ProgID="Visio.Drawing.11" ShapeID="_x0000_i1025" DrawAspect="Content" ObjectID="_1425378075" r:id="rId8"/>
        </w:object>
      </w:r>
    </w:p>
    <w:p w:rsidR="00CD543D" w:rsidRPr="00C9026F" w:rsidRDefault="00CD543D" w:rsidP="0061751D">
      <w:r>
        <w:rPr>
          <w:rFonts w:hint="eastAsia"/>
        </w:rPr>
        <w:t>大图见</w:t>
      </w:r>
      <w:r>
        <w:rPr>
          <w:rFonts w:hint="eastAsia"/>
        </w:rPr>
        <w:t>VISIO</w:t>
      </w:r>
      <w:bookmarkStart w:id="0" w:name="_GoBack"/>
      <w:bookmarkEnd w:id="0"/>
    </w:p>
    <w:sectPr w:rsidR="00CD543D" w:rsidRPr="00C902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C2816"/>
    <w:multiLevelType w:val="hybridMultilevel"/>
    <w:tmpl w:val="11A662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24C3"/>
    <w:rsid w:val="00002DCE"/>
    <w:rsid w:val="00017F5E"/>
    <w:rsid w:val="000631AE"/>
    <w:rsid w:val="00095C9E"/>
    <w:rsid w:val="000A4D58"/>
    <w:rsid w:val="000D4BB1"/>
    <w:rsid w:val="000D6690"/>
    <w:rsid w:val="000E0B8E"/>
    <w:rsid w:val="00101B60"/>
    <w:rsid w:val="00120179"/>
    <w:rsid w:val="0012259F"/>
    <w:rsid w:val="00137B51"/>
    <w:rsid w:val="001429D3"/>
    <w:rsid w:val="0015562D"/>
    <w:rsid w:val="001C580C"/>
    <w:rsid w:val="001D3B3D"/>
    <w:rsid w:val="00206965"/>
    <w:rsid w:val="002119B3"/>
    <w:rsid w:val="0021790D"/>
    <w:rsid w:val="00270667"/>
    <w:rsid w:val="00285B71"/>
    <w:rsid w:val="002B76C9"/>
    <w:rsid w:val="003371D0"/>
    <w:rsid w:val="003418FC"/>
    <w:rsid w:val="00343743"/>
    <w:rsid w:val="00345A66"/>
    <w:rsid w:val="003B6FCE"/>
    <w:rsid w:val="003D4245"/>
    <w:rsid w:val="003F710D"/>
    <w:rsid w:val="004628DE"/>
    <w:rsid w:val="0047762E"/>
    <w:rsid w:val="004A6E0F"/>
    <w:rsid w:val="004B6E32"/>
    <w:rsid w:val="004C016E"/>
    <w:rsid w:val="004C712D"/>
    <w:rsid w:val="0050335C"/>
    <w:rsid w:val="00505752"/>
    <w:rsid w:val="005243C0"/>
    <w:rsid w:val="00533A76"/>
    <w:rsid w:val="0054112B"/>
    <w:rsid w:val="0059645A"/>
    <w:rsid w:val="005B77E3"/>
    <w:rsid w:val="005E33AD"/>
    <w:rsid w:val="00600251"/>
    <w:rsid w:val="00611232"/>
    <w:rsid w:val="00611FCD"/>
    <w:rsid w:val="0061751D"/>
    <w:rsid w:val="00635578"/>
    <w:rsid w:val="00673543"/>
    <w:rsid w:val="006930DD"/>
    <w:rsid w:val="006B5744"/>
    <w:rsid w:val="006C0167"/>
    <w:rsid w:val="006C210B"/>
    <w:rsid w:val="006E1EB1"/>
    <w:rsid w:val="00711A93"/>
    <w:rsid w:val="00720764"/>
    <w:rsid w:val="00724ECC"/>
    <w:rsid w:val="0077421C"/>
    <w:rsid w:val="00795443"/>
    <w:rsid w:val="007A2E34"/>
    <w:rsid w:val="007B0140"/>
    <w:rsid w:val="007C0C44"/>
    <w:rsid w:val="007C78DA"/>
    <w:rsid w:val="007E698F"/>
    <w:rsid w:val="007F67FC"/>
    <w:rsid w:val="00812AAD"/>
    <w:rsid w:val="0083218D"/>
    <w:rsid w:val="00861D98"/>
    <w:rsid w:val="008B4147"/>
    <w:rsid w:val="008E7095"/>
    <w:rsid w:val="00926BF3"/>
    <w:rsid w:val="009301C5"/>
    <w:rsid w:val="00946CF8"/>
    <w:rsid w:val="0095259B"/>
    <w:rsid w:val="0096777A"/>
    <w:rsid w:val="009924C3"/>
    <w:rsid w:val="009C35C6"/>
    <w:rsid w:val="009C6524"/>
    <w:rsid w:val="00A11B04"/>
    <w:rsid w:val="00A3753D"/>
    <w:rsid w:val="00A918EB"/>
    <w:rsid w:val="00A93992"/>
    <w:rsid w:val="00AC6B96"/>
    <w:rsid w:val="00AD472C"/>
    <w:rsid w:val="00AE0C97"/>
    <w:rsid w:val="00B55EE8"/>
    <w:rsid w:val="00B67EA6"/>
    <w:rsid w:val="00B8280C"/>
    <w:rsid w:val="00BA059F"/>
    <w:rsid w:val="00BE4BFA"/>
    <w:rsid w:val="00BE6130"/>
    <w:rsid w:val="00C00AFF"/>
    <w:rsid w:val="00C22CEC"/>
    <w:rsid w:val="00C64BC9"/>
    <w:rsid w:val="00C9026F"/>
    <w:rsid w:val="00C90C9A"/>
    <w:rsid w:val="00C95194"/>
    <w:rsid w:val="00C97FA0"/>
    <w:rsid w:val="00CC221D"/>
    <w:rsid w:val="00CC7F17"/>
    <w:rsid w:val="00CD2055"/>
    <w:rsid w:val="00CD543D"/>
    <w:rsid w:val="00CF7583"/>
    <w:rsid w:val="00D442C4"/>
    <w:rsid w:val="00D45948"/>
    <w:rsid w:val="00D45DDF"/>
    <w:rsid w:val="00D76CE2"/>
    <w:rsid w:val="00D842FA"/>
    <w:rsid w:val="00DD4EBF"/>
    <w:rsid w:val="00E018EC"/>
    <w:rsid w:val="00E03BDB"/>
    <w:rsid w:val="00E06754"/>
    <w:rsid w:val="00E21E49"/>
    <w:rsid w:val="00E40F0A"/>
    <w:rsid w:val="00E7702F"/>
    <w:rsid w:val="00E8697C"/>
    <w:rsid w:val="00E96A0F"/>
    <w:rsid w:val="00EB7158"/>
    <w:rsid w:val="00EE4AA8"/>
    <w:rsid w:val="00EF19DB"/>
    <w:rsid w:val="00F243C2"/>
    <w:rsid w:val="00F323C4"/>
    <w:rsid w:val="00F5476E"/>
    <w:rsid w:val="00F76DDF"/>
    <w:rsid w:val="00F85505"/>
    <w:rsid w:val="00FA1333"/>
    <w:rsid w:val="00FE1A31"/>
    <w:rsid w:val="00FE3DB4"/>
    <w:rsid w:val="00FE6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123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61751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1751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123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61751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1751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8</TotalTime>
  <Pages>5</Pages>
  <Words>707</Words>
  <Characters>4033</Characters>
  <Application>Microsoft Office Word</Application>
  <DocSecurity>0</DocSecurity>
  <Lines>33</Lines>
  <Paragraphs>9</Paragraphs>
  <ScaleCrop>false</ScaleCrop>
  <Company/>
  <LinksUpToDate>false</LinksUpToDate>
  <CharactersWithSpaces>47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晓梦</dc:creator>
  <cp:keywords/>
  <dc:description/>
  <cp:lastModifiedBy>BARRY</cp:lastModifiedBy>
  <cp:revision>127</cp:revision>
  <dcterms:created xsi:type="dcterms:W3CDTF">2013-03-20T08:12:00Z</dcterms:created>
  <dcterms:modified xsi:type="dcterms:W3CDTF">2013-03-21T05:34:00Z</dcterms:modified>
</cp:coreProperties>
</file>